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4.svg" ContentType="image/svg+xml"/>
  <Override PartName="/ppt/media/image6.svg" ContentType="image/svg+xml"/>
  <Override PartName="/ppt/media/image7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57" r:id="rId3"/>
    <p:sldId id="1047" r:id="rId4"/>
    <p:sldId id="1493" r:id="rId5"/>
    <p:sldId id="1582" r:id="rId6"/>
    <p:sldId id="1577" r:id="rId8"/>
    <p:sldId id="1554" r:id="rId9"/>
    <p:sldId id="1578" r:id="rId10"/>
    <p:sldId id="1579" r:id="rId11"/>
    <p:sldId id="1580" r:id="rId12"/>
    <p:sldId id="1581" r:id="rId13"/>
    <p:sldId id="1590" r:id="rId14"/>
    <p:sldId id="1591" r:id="rId15"/>
    <p:sldId id="1592" r:id="rId16"/>
    <p:sldId id="1593" r:id="rId17"/>
    <p:sldId id="1356" r:id="rId18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ng Yang" initials="Z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8FDD"/>
    <a:srgbClr val="CFD8E2"/>
    <a:srgbClr val="B268FF"/>
    <a:srgbClr val="D0E0E3"/>
    <a:srgbClr val="F4E0D4"/>
    <a:srgbClr val="EAF2EA"/>
    <a:srgbClr val="F3F3F6"/>
    <a:srgbClr val="FF5353"/>
    <a:srgbClr val="87A6AD"/>
    <a:srgbClr val="8EB8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57" autoAdjust="0"/>
    <p:restoredTop sz="95078" autoAdjust="0"/>
  </p:normalViewPr>
  <p:slideViewPr>
    <p:cSldViewPr snapToGrid="0">
      <p:cViewPr varScale="1">
        <p:scale>
          <a:sx n="89" d="100"/>
          <a:sy n="89" d="100"/>
        </p:scale>
        <p:origin x="33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3" Type="http://schemas.openxmlformats.org/officeDocument/2006/relationships/tags" Target="tags/tag24.xml"/><Relationship Id="rId22" Type="http://schemas.openxmlformats.org/officeDocument/2006/relationships/commentAuthors" Target="commentAuthors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D246ED-B8E7-4A2E-94FC-BB8B5D42EE9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8.png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8.png"/><Relationship Id="rId7" Type="http://schemas.openxmlformats.org/officeDocument/2006/relationships/image" Target="../media/image7.svg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notesSlide" Target="../notesSlides/notesSlide1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2.png"/><Relationship Id="rId12" Type="http://schemas.openxmlformats.org/officeDocument/2006/relationships/image" Target="../media/image11.emf"/><Relationship Id="rId11" Type="http://schemas.openxmlformats.org/officeDocument/2006/relationships/oleObject" Target="../embeddings/oleObject1.bin"/><Relationship Id="rId10" Type="http://schemas.openxmlformats.org/officeDocument/2006/relationships/image" Target="../media/image10.png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tags" Target="../tags/tag9.xml"/><Relationship Id="rId2" Type="http://schemas.openxmlformats.org/officeDocument/2006/relationships/image" Target="../media/image13.png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8.png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4145280" y="4092257"/>
            <a:ext cx="3308361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日期：</a:t>
            </a:r>
            <a:r>
              <a:rPr lang="en-US" altLang="zh-CN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025.2.3</a:t>
            </a:r>
            <a:endParaRPr lang="en-US" altLang="zh-CN" sz="28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6765" y="4091940"/>
            <a:ext cx="2964180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人：朱俊泽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86994" y="1565414"/>
            <a:ext cx="726102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近期学习</a:t>
            </a:r>
            <a:r>
              <a:rPr kumimoji="0" lang="zh-CN" altLang="en-US" sz="720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汇报</a:t>
            </a:r>
            <a:endParaRPr kumimoji="0" lang="zh-CN" altLang="en-US" sz="720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752" y="330730"/>
            <a:ext cx="979719" cy="9797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参考了一下其他压缩无关信息的工作，有采用舍弃的方法，因此遇到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ob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低于阈值的部分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直接舍弃该数据段。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后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 87.67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recall 87.99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高值也比不加前处理高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改进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2958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 or 2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直接舍弃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9050" y="3929380"/>
            <a:ext cx="4686935" cy="27209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225" y="1470025"/>
            <a:ext cx="2301875" cy="1861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5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02</a:t>
            </a:r>
            <a:endParaRPr kumimoji="0" lang="en-US" altLang="zh-CN" sz="115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47445" y="3049270"/>
            <a:ext cx="11768455" cy="7772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实验</a:t>
            </a:r>
            <a:endParaRPr lang="en-US" altLang="zh-CN" sz="36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05155" y="1046480"/>
            <a:ext cx="1127442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num_frames: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           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截取的帧数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steps:							      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连续窗口截取一段帧数后滑动距离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</a:rPr>
              <a:t>消融实验目录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957955" y="62357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544185" y="62357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10" name="图片 9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1470" y="623570"/>
            <a:ext cx="1080000" cy="1080000"/>
          </a:xfrm>
          <a:prstGeom prst="rect">
            <a:avLst/>
          </a:prstGeom>
        </p:spPr>
      </p:pic>
      <p:pic>
        <p:nvPicPr>
          <p:cNvPr id="11" name="图片 1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0280" y="623570"/>
            <a:ext cx="1080000" cy="1080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871470" y="186309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207000" y="1863090"/>
            <a:ext cx="2860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num_frames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7545" y="623570"/>
            <a:ext cx="1080000" cy="1080000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-1327150" y="2511425"/>
            <a:ext cx="11066145" cy="4777740"/>
            <a:chOff x="-1121" y="5964"/>
            <a:chExt cx="17427" cy="7524"/>
          </a:xfrm>
        </p:grpSpPr>
        <p:pic>
          <p:nvPicPr>
            <p:cNvPr id="17" name="图片 16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8" name="图片 17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23" name="图片 22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24" name="文本框 23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直接箭头连接符 35"/>
            <p:cNvCxnSpPr>
              <a:stCxn id="25" idx="2"/>
            </p:cNvCxnSpPr>
            <p:nvPr/>
          </p:nvCxnSpPr>
          <p:spPr>
            <a:xfrm flipH="1">
              <a:off x="9156" y="8271"/>
              <a:ext cx="11" cy="61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-1121" y="8982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num_frames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step+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num_frames</a:t>
              </a:r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,step+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num_frames</a:t>
              </a:r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+1,,,,,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step+</a:t>
              </a:r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num_frames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  <a:p>
              <a:pPr lvl="8" indent="457200" algn="l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2step+2num_frames,,,,,,,,2step+3num_frames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05155" y="1046480"/>
            <a:ext cx="352234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num_frames:8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        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step:1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2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3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4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um_frames:16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1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2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4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8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     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</a:rPr>
              <a:t>消融实验目录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650" y="2977515"/>
            <a:ext cx="5391150" cy="339725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979035" y="1135380"/>
            <a:ext cx="63392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高值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:precision:87.57% recall:87.44%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05155" y="1046480"/>
            <a:ext cx="352234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num_frames:8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        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step:1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2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3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/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4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um_frames:16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1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2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4</a:t>
            </a:r>
            <a:endParaRPr lang="en-US" altLang="zh-CN" b="1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457200" algn="l">
              <a:buNone/>
            </a:pPr>
            <a:r>
              <a:rPr lang="en-US" altLang="zh-CN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:8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     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</a:rPr>
              <a:t>消融实验目录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650" y="2977515"/>
            <a:ext cx="5391150" cy="339725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979035" y="1135380"/>
            <a:ext cx="63392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高值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:precision:87.57% recall:87.44%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-588645"/>
            <a:ext cx="12060555" cy="84740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68985" y="2095500"/>
            <a:ext cx="71107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8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THANKS</a:t>
            </a:r>
            <a:endParaRPr kumimoji="0" lang="en-US" altLang="zh-CN" sz="88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4085" y="3540760"/>
            <a:ext cx="41763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谢谢观看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38890" y="866453"/>
            <a:ext cx="1064260" cy="15995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目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录</a:t>
            </a:r>
            <a:endParaRPr kumimoji="0" lang="zh-CN" altLang="en-US" sz="54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8930" y="1590040"/>
            <a:ext cx="650875" cy="166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A9BBFF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CONTENT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3355340" y="1590040"/>
            <a:ext cx="8357870" cy="648970"/>
          </a:xfrm>
          <a:prstGeom prst="rect">
            <a:avLst/>
          </a:prstGeom>
          <a:noFill/>
        </p:spPr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sz="24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3031490" y="1634490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cs typeface="+mn-cs"/>
                <a:sym typeface="+mn-ea"/>
              </a:rPr>
              <a:t>01</a:t>
            </a:r>
            <a:endParaRPr kumimoji="0" lang="en-US" altLang="zh-CN" sz="3200" b="0" i="0" u="none" strike="noStrike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3031490" y="3255645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cs typeface="+mn-cs"/>
                <a:sym typeface="+mn-ea"/>
              </a:rPr>
              <a:t>02</a:t>
            </a:r>
            <a:endParaRPr kumimoji="0" lang="en-US" altLang="zh-CN" sz="3200" b="0" i="0" u="none" strike="noStrike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4"/>
            </p:custDataLst>
          </p:nvPr>
        </p:nvSpPr>
        <p:spPr>
          <a:xfrm>
            <a:off x="3355340" y="3190240"/>
            <a:ext cx="8357870" cy="648970"/>
          </a:xfrm>
          <a:prstGeom prst="rect">
            <a:avLst/>
          </a:prstGeom>
          <a:noFill/>
        </p:spPr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消融实验</a:t>
            </a:r>
            <a:endParaRPr lang="zh-CN" altLang="en-US" sz="24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225" y="1470025"/>
            <a:ext cx="2301875" cy="1861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5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01</a:t>
            </a:r>
            <a:endParaRPr kumimoji="0" lang="en-US" altLang="zh-CN" sz="115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47445" y="3049270"/>
            <a:ext cx="11768455" cy="7772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en-US" altLang="zh-CN" sz="36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3131" y="53955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流程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431165" y="3489960"/>
            <a:ext cx="8106854" cy="3168015"/>
            <a:chOff x="-19" y="5637"/>
            <a:chExt cx="12157" cy="4984"/>
          </a:xfrm>
        </p:grpSpPr>
        <p:sp>
          <p:nvSpPr>
            <p:cNvPr id="74" name="文本框 73"/>
            <p:cNvSpPr txBox="1"/>
            <p:nvPr/>
          </p:nvSpPr>
          <p:spPr>
            <a:xfrm>
              <a:off x="1858" y="5637"/>
              <a:ext cx="564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s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655" y="6777"/>
              <a:ext cx="1085" cy="1057"/>
            </a:xfrm>
            <a:prstGeom prst="rect">
              <a:avLst/>
            </a:prstGeom>
          </p:spPr>
        </p:pic>
        <p:grpSp>
          <p:nvGrpSpPr>
            <p:cNvPr id="54" name="组合 53"/>
            <p:cNvGrpSpPr/>
            <p:nvPr/>
          </p:nvGrpSpPr>
          <p:grpSpPr>
            <a:xfrm rot="0">
              <a:off x="841" y="6565"/>
              <a:ext cx="6804" cy="847"/>
              <a:chOff x="4834" y="4782"/>
              <a:chExt cx="10590" cy="107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4834" y="4782"/>
                <a:ext cx="10590" cy="1073"/>
              </a:xfrm>
              <a:prstGeom prst="roundRect">
                <a:avLst>
                  <a:gd name="adj" fmla="val 7642"/>
                </a:avLst>
              </a:prstGeom>
              <a:solidFill>
                <a:schemeClr val="accent4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Vision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0" name="图片 39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4938" y="4791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44" name="圆角矩形 43"/>
            <p:cNvSpPr/>
            <p:nvPr/>
          </p:nvSpPr>
          <p:spPr>
            <a:xfrm>
              <a:off x="932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7" name="圆角矩形 46"/>
            <p:cNvSpPr/>
            <p:nvPr/>
          </p:nvSpPr>
          <p:spPr>
            <a:xfrm>
              <a:off x="2113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圆角矩形 47"/>
            <p:cNvSpPr/>
            <p:nvPr/>
          </p:nvSpPr>
          <p:spPr>
            <a:xfrm>
              <a:off x="329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>
              <a:off x="4473" y="6133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圆角矩形 51"/>
            <p:cNvSpPr/>
            <p:nvPr/>
          </p:nvSpPr>
          <p:spPr>
            <a:xfrm>
              <a:off x="565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6834" y="6133"/>
              <a:ext cx="926" cy="334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圆角矩形 54"/>
            <p:cNvSpPr/>
            <p:nvPr/>
          </p:nvSpPr>
          <p:spPr>
            <a:xfrm rot="5400000">
              <a:off x="9204" y="6893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圆角矩形 55"/>
            <p:cNvSpPr/>
            <p:nvPr/>
          </p:nvSpPr>
          <p:spPr>
            <a:xfrm rot="5400000">
              <a:off x="9204" y="7935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7" name="圆角矩形 56"/>
            <p:cNvSpPr/>
            <p:nvPr/>
          </p:nvSpPr>
          <p:spPr>
            <a:xfrm rot="5400000">
              <a:off x="9204" y="8977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0520" y="7834"/>
              <a:ext cx="1342" cy="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Labels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圆角矩形 59"/>
            <p:cNvSpPr/>
            <p:nvPr/>
          </p:nvSpPr>
          <p:spPr>
            <a:xfrm>
              <a:off x="2286" y="7825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4756" y="8907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左大括号 64"/>
            <p:cNvSpPr/>
            <p:nvPr/>
          </p:nvSpPr>
          <p:spPr>
            <a:xfrm flipH="1">
              <a:off x="10069" y="6931"/>
              <a:ext cx="366" cy="3604"/>
            </a:xfrm>
            <a:prstGeom prst="leftBrac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10434" y="8907"/>
              <a:ext cx="1624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rnable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mpt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67" name="图片 66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11739" y="9430"/>
              <a:ext cx="399" cy="359"/>
            </a:xfrm>
            <a:prstGeom prst="rect">
              <a:avLst/>
            </a:prstGeom>
          </p:spPr>
        </p:pic>
        <p:pic>
          <p:nvPicPr>
            <p:cNvPr id="68" name="图片 67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383" y="5641"/>
              <a:ext cx="399" cy="359"/>
            </a:xfrm>
            <a:prstGeom prst="rect">
              <a:avLst/>
            </a:prstGeom>
          </p:spPr>
        </p:pic>
        <p:pic>
          <p:nvPicPr>
            <p:cNvPr id="69" name="图片 68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917" y="5637"/>
              <a:ext cx="399" cy="359"/>
            </a:xfrm>
            <a:prstGeom prst="rect">
              <a:avLst/>
            </a:prstGeom>
          </p:spPr>
        </p:pic>
        <p:sp>
          <p:nvSpPr>
            <p:cNvPr id="73" name="文本框 72"/>
            <p:cNvSpPr txBox="1"/>
            <p:nvPr/>
          </p:nvSpPr>
          <p:spPr>
            <a:xfrm>
              <a:off x="933" y="5673"/>
              <a:ext cx="210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atch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5738" y="5637"/>
              <a:ext cx="3320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ummary Toke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>
            <a:xfrm>
              <a:off x="3028" y="7532"/>
              <a:ext cx="6" cy="292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/>
            <p:nvPr/>
          </p:nvCxnSpPr>
          <p:spPr>
            <a:xfrm flipH="1">
              <a:off x="6252" y="9228"/>
              <a:ext cx="1633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2201" y="8742"/>
              <a:ext cx="1734" cy="1041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sine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milary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 flipH="1">
              <a:off x="3040" y="8504"/>
              <a:ext cx="2" cy="238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64" idx="1"/>
            </p:cNvCxnSpPr>
            <p:nvPr/>
          </p:nvCxnSpPr>
          <p:spPr>
            <a:xfrm flipH="1">
              <a:off x="3936" y="9243"/>
              <a:ext cx="820" cy="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6" name="文本框 85"/>
            <p:cNvSpPr txBox="1"/>
            <p:nvPr/>
          </p:nvSpPr>
          <p:spPr>
            <a:xfrm>
              <a:off x="4314" y="9514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ext 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-19" y="7759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Visual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 rot="0">
              <a:off x="8099" y="6643"/>
              <a:ext cx="1066" cy="3978"/>
              <a:chOff x="3391" y="4749"/>
              <a:chExt cx="1212" cy="5032"/>
            </a:xfrm>
          </p:grpSpPr>
          <p:sp>
            <p:nvSpPr>
              <p:cNvPr id="39" name="圆角矩形 38"/>
              <p:cNvSpPr/>
              <p:nvPr/>
            </p:nvSpPr>
            <p:spPr>
              <a:xfrm>
                <a:off x="3391" y="4749"/>
                <a:ext cx="1212" cy="5032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vert="eaVert"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Text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1" name="图片 40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4149" y="4880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58" name="圆角矩形 57"/>
            <p:cNvSpPr/>
            <p:nvPr/>
          </p:nvSpPr>
          <p:spPr>
            <a:xfrm rot="5400000">
              <a:off x="9204" y="10019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" name="圆角矩形 2"/>
          <p:cNvSpPr/>
          <p:nvPr/>
        </p:nvSpPr>
        <p:spPr>
          <a:xfrm>
            <a:off x="1463040" y="989330"/>
            <a:ext cx="1704975" cy="952500"/>
          </a:xfrm>
          <a:prstGeom prst="roundRect">
            <a:avLst>
              <a:gd name="adj" fmla="val 6140"/>
            </a:avLst>
          </a:prstGeom>
          <a:solidFill>
            <a:schemeClr val="bg1">
              <a:lumMod val="8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-trained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SAM 2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 rot="0">
            <a:off x="114935" y="876935"/>
            <a:ext cx="1181735" cy="1149985"/>
            <a:chOff x="669" y="1176"/>
            <a:chExt cx="2484" cy="2202"/>
          </a:xfrm>
        </p:grpSpPr>
        <p:pic>
          <p:nvPicPr>
            <p:cNvPr id="7" name="图片 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53" y="1176"/>
              <a:ext cx="1701" cy="1701"/>
            </a:xfrm>
            <a:prstGeom prst="rect">
              <a:avLst/>
            </a:prstGeom>
          </p:spPr>
        </p:pic>
        <p:pic>
          <p:nvPicPr>
            <p:cNvPr id="8" name="图片 7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97" y="1368"/>
              <a:ext cx="1701" cy="1701"/>
            </a:xfrm>
            <a:prstGeom prst="rect">
              <a:avLst/>
            </a:prstGeom>
          </p:spPr>
        </p:pic>
        <p:pic>
          <p:nvPicPr>
            <p:cNvPr id="9" name="图片 8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45" y="1576"/>
              <a:ext cx="1701" cy="1701"/>
            </a:xfrm>
            <a:prstGeom prst="rect">
              <a:avLst/>
            </a:prstGeom>
          </p:spPr>
        </p:pic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69" y="1678"/>
              <a:ext cx="1701" cy="1701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114935" y="19812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put Frames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>
            <a:endCxn id="3" idx="1"/>
          </p:cNvCxnSpPr>
          <p:nvPr/>
        </p:nvCxnSpPr>
        <p:spPr>
          <a:xfrm flipV="1">
            <a:off x="1289685" y="1465580"/>
            <a:ext cx="173355" cy="1016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225800" y="146558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83940" y="1205230"/>
            <a:ext cx="660400" cy="660400"/>
          </a:xfrm>
          <a:prstGeom prst="rect">
            <a:avLst/>
          </a:prstGeom>
        </p:spPr>
      </p:pic>
      <p:pic>
        <p:nvPicPr>
          <p:cNvPr id="27" name="图片 26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4640" y="1205230"/>
            <a:ext cx="660400" cy="660400"/>
          </a:xfrm>
          <a:prstGeom prst="rect">
            <a:avLst/>
          </a:prstGeom>
        </p:spPr>
      </p:pic>
      <p:pic>
        <p:nvPicPr>
          <p:cNvPr id="19" name="图片 18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49160" y="1205230"/>
            <a:ext cx="660400" cy="660400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8030845" y="146431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405495" y="1085850"/>
            <a:ext cx="1595120" cy="894715"/>
          </a:xfrm>
          <a:prstGeom prst="roundRect">
            <a:avLst>
              <a:gd name="adj" fmla="val 6140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frame 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图片 30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10100" y="1205230"/>
            <a:ext cx="660400" cy="660400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643001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80619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" name="图片 34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27115" y="1205230"/>
            <a:ext cx="660400" cy="660400"/>
          </a:xfrm>
          <a:prstGeom prst="rect">
            <a:avLst/>
          </a:prstGeom>
        </p:spPr>
      </p:pic>
      <p:sp>
        <p:nvSpPr>
          <p:cNvPr id="37" name="右中括号 36"/>
          <p:cNvSpPr/>
          <p:nvPr/>
        </p:nvSpPr>
        <p:spPr>
          <a:xfrm rot="5400000">
            <a:off x="5654040" y="1000125"/>
            <a:ext cx="76200" cy="2130425"/>
          </a:xfrm>
          <a:prstGeom prst="rightBracke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4927600" y="2104390"/>
            <a:ext cx="152844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Sliding Window</a:t>
            </a:r>
            <a:endParaRPr lang="en-US" altLang="zh-CN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225800" y="977265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1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271645" y="989330"/>
            <a:ext cx="13373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921500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len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5794375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/>
          <p:cNvCxnSpPr/>
          <p:nvPr/>
        </p:nvCxnSpPr>
        <p:spPr>
          <a:xfrm>
            <a:off x="9204325" y="2012950"/>
            <a:ext cx="6985" cy="310515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9" name="图片 78"/>
          <p:cNvPicPr>
            <a:picLocks noChangeAspect="1"/>
          </p:cNvPicPr>
          <p:nvPr/>
        </p:nvPicPr>
        <p:blipFill>
          <a:blip r:embed="rId10"/>
          <a:srcRect b="2381"/>
          <a:stretch>
            <a:fillRect/>
          </a:stretch>
        </p:blipFill>
        <p:spPr>
          <a:xfrm>
            <a:off x="8508365" y="2447925"/>
            <a:ext cx="1682750" cy="911225"/>
          </a:xfrm>
          <a:prstGeom prst="rect">
            <a:avLst/>
          </a:prstGeom>
        </p:spPr>
      </p:pic>
      <p:sp>
        <p:nvSpPr>
          <p:cNvPr id="88" name="文本框 87"/>
          <p:cNvSpPr txBox="1"/>
          <p:nvPr/>
        </p:nvSpPr>
        <p:spPr>
          <a:xfrm>
            <a:off x="8585835" y="3359150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frame idx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7899400" y="2273935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1" name="直接连接符 90"/>
          <p:cNvCxnSpPr/>
          <p:nvPr/>
        </p:nvCxnSpPr>
        <p:spPr>
          <a:xfrm flipV="1">
            <a:off x="8585835" y="2997200"/>
            <a:ext cx="1593850" cy="635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92" name="对象 91"/>
          <p:cNvGraphicFramePr/>
          <p:nvPr/>
        </p:nvGraphicFramePr>
        <p:xfrm>
          <a:off x="10095230" y="2767965"/>
          <a:ext cx="514350" cy="2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" name="" r:id="rId11" imgW="415925" imgH="232410" progId="Visio.Drawing.15">
                  <p:embed/>
                </p:oleObj>
              </mc:Choice>
              <mc:Fallback>
                <p:oleObj name="" r:id="rId11" imgW="415925" imgH="232410" progId="Visio.Drawing.15">
                  <p:embed/>
                  <p:pic>
                    <p:nvPicPr>
                      <p:cNvPr id="0" name="图片 9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095230" y="2767965"/>
                        <a:ext cx="514350" cy="27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5" name="文本框 94"/>
              <p:cNvSpPr txBox="1"/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𝐼𝑜𝑢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95" name="文本框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blipFill rotWithShape="1">
                <a:blip r:embed="rId13"/>
                <a:stretch>
                  <a:fillRect l="-51" t="-155" r="-797" b="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1" name="组合 100"/>
          <p:cNvGrpSpPr/>
          <p:nvPr/>
        </p:nvGrpSpPr>
        <p:grpSpPr>
          <a:xfrm>
            <a:off x="1517650" y="2161540"/>
            <a:ext cx="3140710" cy="994410"/>
            <a:chOff x="6437" y="3724"/>
            <a:chExt cx="4504" cy="1380"/>
          </a:xfrm>
        </p:grpSpPr>
        <p:pic>
          <p:nvPicPr>
            <p:cNvPr id="96" name="图片 95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174" y="4064"/>
              <a:ext cx="1040" cy="1040"/>
            </a:xfrm>
            <a:prstGeom prst="rect">
              <a:avLst/>
            </a:prstGeom>
          </p:spPr>
        </p:pic>
        <p:pic>
          <p:nvPicPr>
            <p:cNvPr id="97" name="图片 9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970" y="4064"/>
              <a:ext cx="1040" cy="1040"/>
            </a:xfrm>
            <a:prstGeom prst="rect">
              <a:avLst/>
            </a:prstGeom>
          </p:spPr>
        </p:pic>
        <p:pic>
          <p:nvPicPr>
            <p:cNvPr id="98" name="图片 97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359" y="4064"/>
              <a:ext cx="1040" cy="1040"/>
            </a:xfrm>
            <a:prstGeom prst="rect">
              <a:avLst/>
            </a:prstGeom>
          </p:spPr>
        </p:pic>
        <p:sp>
          <p:nvSpPr>
            <p:cNvPr id="99" name="文本框 98"/>
            <p:cNvSpPr txBox="1"/>
            <p:nvPr/>
          </p:nvSpPr>
          <p:spPr>
            <a:xfrm>
              <a:off x="6437" y="3724"/>
              <a:ext cx="2106" cy="5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8835" y="3724"/>
              <a:ext cx="2106" cy="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+k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02" name="肘形连接符 101"/>
          <p:cNvCxnSpPr>
            <a:stCxn id="43" idx="2"/>
          </p:cNvCxnSpPr>
          <p:nvPr/>
        </p:nvCxnSpPr>
        <p:spPr>
          <a:xfrm rot="5400000">
            <a:off x="5205095" y="2065655"/>
            <a:ext cx="203200" cy="770890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 flipH="1">
            <a:off x="191135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/>
          <p:nvPr/>
        </p:nvCxnSpPr>
        <p:spPr>
          <a:xfrm flipH="1">
            <a:off x="306832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 flipH="1">
            <a:off x="4095115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6" name="右大括号 105"/>
          <p:cNvSpPr/>
          <p:nvPr/>
        </p:nvSpPr>
        <p:spPr>
          <a:xfrm>
            <a:off x="4389755" y="2447925"/>
            <a:ext cx="203200" cy="591820"/>
          </a:xfrm>
          <a:prstGeom prst="rightBrac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7" name="肘形连接符 106"/>
          <p:cNvCxnSpPr/>
          <p:nvPr/>
        </p:nvCxnSpPr>
        <p:spPr>
          <a:xfrm rot="5400000" flipV="1">
            <a:off x="4502150" y="2905760"/>
            <a:ext cx="760095" cy="453390"/>
          </a:xfrm>
          <a:prstGeom prst="bentConnector3">
            <a:avLst>
              <a:gd name="adj1" fmla="val -1712"/>
            </a:avLst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/>
          <p:nvPr/>
        </p:nvCxnSpPr>
        <p:spPr>
          <a:xfrm flipV="1">
            <a:off x="5109210" y="2726690"/>
            <a:ext cx="3314065" cy="120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10" name="肘形连接符 109"/>
          <p:cNvCxnSpPr>
            <a:stCxn id="88" idx="2"/>
            <a:endCxn id="59" idx="3"/>
          </p:cNvCxnSpPr>
          <p:nvPr/>
        </p:nvCxnSpPr>
        <p:spPr>
          <a:xfrm rot="5400000">
            <a:off x="8101965" y="3917950"/>
            <a:ext cx="1404620" cy="900430"/>
          </a:xfrm>
          <a:prstGeom prst="bentConnector2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6466" y="75418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altLang="en-US" sz="20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830580" y="1234440"/>
            <a:ext cx="609727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原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改进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总体效果对比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&gt;5&gt;4&gt;3&gt;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181610" y="3561080"/>
          <a:ext cx="1136523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8410"/>
                <a:gridCol w="3788410"/>
                <a:gridCol w="378841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方法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recision</a:t>
                      </a:r>
                      <a:r>
                        <a:rPr lang="zh-CN" altLang="en-US"/>
                        <a:t>（收敛</a:t>
                      </a:r>
                      <a:r>
                        <a:rPr lang="en-US" altLang="zh-CN"/>
                        <a:t>\</a:t>
                      </a:r>
                      <a:r>
                        <a:rPr lang="zh-CN" altLang="en-US"/>
                        <a:t>最高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ecall</a:t>
                      </a:r>
                      <a:r>
                        <a:rPr lang="zh-CN" altLang="en-US" sz="1800">
                          <a:sym typeface="+mn-ea"/>
                        </a:rPr>
                        <a:t>（收敛</a:t>
                      </a:r>
                      <a:r>
                        <a:rPr lang="en-US" altLang="zh-CN" sz="1800">
                          <a:sym typeface="+mn-ea"/>
                        </a:rPr>
                        <a:t>\</a:t>
                      </a:r>
                      <a:r>
                        <a:rPr lang="zh-CN" altLang="en-US" sz="1800">
                          <a:sym typeface="+mn-ea"/>
                        </a:rPr>
                        <a:t>最高）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k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间隔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9% \90.43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3%\90.03% 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处理（原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3.23% \85.77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2.24%\</a:t>
                      </a:r>
                      <a:r>
                        <a:rPr lang="en-US" altLang="zh-CN" sz="1800">
                          <a:sym typeface="+mn-ea"/>
                        </a:rPr>
                        <a:t>82.24%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前处理（改进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en-US" altLang="zh-CN" sz="18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ours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67%\91.55%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99%\91.12%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225" y="1179195"/>
            <a:ext cx="6197600" cy="19685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42925" y="3244850"/>
            <a:ext cx="11066145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一月二十号之前的处理采用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采样，</a:t>
            </a:r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会随机取起点采样，不符合我们讨论的数据处理方法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,seg,seg*2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,seg+1,seg*2+1.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eg-1,seg*2-1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vita-clip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" name="图片 9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7285" y="3787140"/>
            <a:ext cx="1080000" cy="1080000"/>
          </a:xfrm>
          <a:prstGeom prst="rect">
            <a:avLst/>
          </a:prstGeom>
        </p:spPr>
      </p:pic>
      <p:pic>
        <p:nvPicPr>
          <p:cNvPr id="11" name="图片 10" descr="PB0390000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6690" y="3787140"/>
            <a:ext cx="1079500" cy="1079500"/>
          </a:xfrm>
          <a:prstGeom prst="rect">
            <a:avLst/>
          </a:prstGeom>
        </p:spPr>
      </p:pic>
      <p:pic>
        <p:nvPicPr>
          <p:cNvPr id="12" name="图片 11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6095" y="3787140"/>
            <a:ext cx="1080000" cy="1080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6893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9590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389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N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349115" y="4064000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004560" y="4064635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5814060" y="525208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207770"/>
            <a:ext cx="110661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原来讨论的方法里面我们采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去采样输入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，并加入前处理，效果大概如下：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跳动太严重，无收敛趋势并且不高，我认为和原采样方式比起来缺乏一定鲁棒性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原采样方式能够获得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-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并且这些数据有间隔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现在采样方式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//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b="1" dirty="0">
                <a:latin typeface="微软雅黑" panose="020B0503020204020204" charset="-122"/>
                <a:ea typeface="微软雅黑" panose="020B0503020204020204" charset="-122"/>
              </a:rPr>
              <a:t>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间隔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9007475" y="519747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832860" y="3732530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+1,k+2......k*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*2+1,k*2+2......k*3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8245" y="3263900"/>
            <a:ext cx="5355590" cy="324612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之前设定好的滑动窗口修改之后，数据变得稳定很多，最后收敛在了</a:t>
            </a:r>
            <a:b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precision:86.19%</a:t>
            </a:r>
            <a:b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recall:86.13%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327525" y="3902075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直接箭头连接符 35"/>
            <p:cNvCxnSpPr>
              <a:stCxn id="14" idx="2"/>
            </p:cNvCxnSpPr>
            <p:nvPr/>
          </p:nvCxnSpPr>
          <p:spPr>
            <a:xfrm flipH="1">
              <a:off x="9156" y="8271"/>
              <a:ext cx="11" cy="61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1,2,.....k+1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2,3........k+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635" y="3429000"/>
            <a:ext cx="5206365" cy="327787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我们商量的前处理方式：把没有分割的部分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这样一看训练的结果还不如不加，并且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错误分类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的概率远大于不加前处理。没有完全收敛，但是最大值没有搞过不加前处理时候的最后收敛值，最后稍微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:83.2% recall 82.11%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or 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cxnSp>
        <p:nvCxnSpPr>
          <p:cNvPr id="23" name="直接箭头连接符 22"/>
          <p:cNvCxnSpPr>
            <a:stCxn id="15" idx="2"/>
          </p:cNvCxnSpPr>
          <p:nvPr/>
        </p:nvCxnSpPr>
        <p:spPr>
          <a:xfrm>
            <a:off x="8996680" y="2418715"/>
            <a:ext cx="12065" cy="544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8338185" y="2962910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3790" y="4137660"/>
            <a:ext cx="4432300" cy="270129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PP_MARK_KEY" val="c7925d13-95db-4618-ac98-c22196edd7f9"/>
  <p:tag name="COMMONDATA" val="eyJoZGlkIjoiZTg3MzIzMDhlODgyZTlkYzQ0OWY3ZDI2YzlhMjBjMGIifQ=="/>
  <p:tag name="commondata" val="eyJoZGlkIjoiNjRkZDE1MjIxMjM2NmMxYzY5Y2M3N2FjNDEyZThkY2QifQ=="/>
</p:tagLst>
</file>

<file path=ppt/tags/tag3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4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TABLE_ENDDRAG_ORIGIN_RECT" val="894*170"/>
  <p:tag name="TABLE_ENDDRAG_RECT" val="39*280*894*170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31</Words>
  <Application>WPS 演示</Application>
  <PresentationFormat>宽屏</PresentationFormat>
  <Paragraphs>364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</vt:lpstr>
      <vt:lpstr>宋体</vt:lpstr>
      <vt:lpstr>Wingdings</vt:lpstr>
      <vt:lpstr>微软雅黑</vt:lpstr>
      <vt:lpstr>Agency FB</vt:lpstr>
      <vt:lpstr>Wingdings</vt:lpstr>
      <vt:lpstr>Times New Roman</vt:lpstr>
      <vt:lpstr>Cambria Math</vt:lpstr>
      <vt:lpstr>Arial Unicode MS</vt:lpstr>
      <vt:lpstr>等线 Light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 Zhang</dc:creator>
  <cp:lastModifiedBy>几</cp:lastModifiedBy>
  <cp:revision>2981</cp:revision>
  <dcterms:created xsi:type="dcterms:W3CDTF">2022-05-20T05:18:00Z</dcterms:created>
  <dcterms:modified xsi:type="dcterms:W3CDTF">2025-02-09T07:0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83F31FE7D5A41409AB88B3D5A8C54C6_13</vt:lpwstr>
  </property>
  <property fmtid="{D5CDD505-2E9C-101B-9397-08002B2CF9AE}" pid="3" name="KSOProductBuildVer">
    <vt:lpwstr>2052-12.1.0.19770</vt:lpwstr>
  </property>
</Properties>
</file>